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80" autoAdjust="0"/>
    <p:restoredTop sz="50000" autoAdjust="0"/>
  </p:normalViewPr>
  <p:slideViewPr>
    <p:cSldViewPr showGuides="1">
      <p:cViewPr varScale="1">
        <p:scale>
          <a:sx n="96" d="100"/>
          <a:sy n="96" d="100"/>
        </p:scale>
        <p:origin x="656" y="168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41.43</c:v>
                </c:pt>
                <c:pt idx="1">
                  <c:v>0</c:v>
                </c:pt>
                <c:pt idx="2">
                  <c:v>49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1.52</c:v>
                </c:pt>
                <c:pt idx="7">
                  <c:v>445.54</c:v>
                </c:pt>
                <c:pt idx="8">
                  <c:v>26.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51"/>
          <a:stretch/>
        </p:blipFill>
        <p:spPr>
          <a:xfrm>
            <a:off x="1921123" y="538653"/>
            <a:ext cx="8856984" cy="58692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431" y="775626"/>
            <a:ext cx="9625979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369" y="1025231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83" y="1196752"/>
            <a:ext cx="8191402" cy="44922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212403" y="2132856"/>
            <a:ext cx="2016224" cy="1867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8369" y="106524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51" y="1196753"/>
            <a:ext cx="8249544" cy="4536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625979" y="3429001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3011" y="980728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27" y="645285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6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731137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2249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6"/>
          <a:stretch/>
        </p:blipFill>
        <p:spPr bwMode="auto">
          <a:xfrm>
            <a:off x="780105" y="836712"/>
            <a:ext cx="4917680" cy="22225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58426EA-7B30-4F81-A281-43A6B048C446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51" t="17603"/>
          <a:stretch/>
        </p:blipFill>
        <p:spPr bwMode="auto">
          <a:xfrm>
            <a:off x="7753771" y="3297128"/>
            <a:ext cx="3384376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01"/>
          <a:stretch/>
        </p:blipFill>
        <p:spPr bwMode="auto">
          <a:xfrm>
            <a:off x="780106" y="3297128"/>
            <a:ext cx="6757642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953571" y="784855"/>
            <a:ext cx="5190679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教授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、博士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ker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E2DA529-6C52-4681-A2CF-9C50461D58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25"/>
          <a:stretch/>
        </p:blipFill>
        <p:spPr>
          <a:xfrm>
            <a:off x="624980" y="1270732"/>
            <a:ext cx="11570194" cy="41444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99679563"/>
              </p:ext>
            </p:extLst>
          </p:nvPr>
        </p:nvGraphicFramePr>
        <p:xfrm>
          <a:off x="1705099" y="1282562"/>
          <a:ext cx="8064906" cy="44107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基础平台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en-US" altLang="zh-CN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C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布式存储、宿主式虚拟机、软件定义网络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系统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资源丰富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6722" y="-171400"/>
            <a:ext cx="8141730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2" y="2405449"/>
            <a:ext cx="10965394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"/>
          <a:stretch/>
        </p:blipFill>
        <p:spPr>
          <a:xfrm>
            <a:off x="336947" y="1856508"/>
            <a:ext cx="11017224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4"/>
          <a:stretch/>
        </p:blipFill>
        <p:spPr>
          <a:xfrm>
            <a:off x="197423" y="1118162"/>
            <a:ext cx="11331404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22</TotalTime>
  <Words>1461</Words>
  <Application>Microsoft Macintosh PowerPoint</Application>
  <PresentationFormat>自定义</PresentationFormat>
  <Paragraphs>528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0" baseType="lpstr">
      <vt:lpstr>方正兰亭超细黑简体</vt:lpstr>
      <vt:lpstr>方正兰亭黑简体</vt:lpstr>
      <vt:lpstr>宋体</vt:lpstr>
      <vt:lpstr>微软雅黑</vt:lpstr>
      <vt:lpstr>Open Sans</vt:lpstr>
      <vt:lpstr>Arial</vt:lpstr>
      <vt:lpstr>Calibri</vt:lpstr>
      <vt:lpstr>Impact MT Std</vt:lpstr>
      <vt:lpstr>Times New Roman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Rep0899</cp:lastModifiedBy>
  <cp:revision>499</cp:revision>
  <dcterms:created xsi:type="dcterms:W3CDTF">2015-12-27T01:24:00Z</dcterms:created>
  <dcterms:modified xsi:type="dcterms:W3CDTF">2019-08-30T12:4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